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1" r:id="rId4"/>
    <p:sldMasterId id="2147483700" r:id="rId5"/>
  </p:sldMasterIdLst>
  <p:notesMasterIdLst>
    <p:notesMasterId r:id="rId19"/>
  </p:notesMasterIdLst>
  <p:sldIdLst>
    <p:sldId id="257" r:id="rId6"/>
    <p:sldId id="325" r:id="rId7"/>
    <p:sldId id="328" r:id="rId8"/>
    <p:sldId id="309" r:id="rId9"/>
    <p:sldId id="310" r:id="rId10"/>
    <p:sldId id="330" r:id="rId11"/>
    <p:sldId id="329" r:id="rId12"/>
    <p:sldId id="314" r:id="rId13"/>
    <p:sldId id="333" r:id="rId14"/>
    <p:sldId id="321" r:id="rId15"/>
    <p:sldId id="332" r:id="rId16"/>
    <p:sldId id="283" r:id="rId17"/>
    <p:sldId id="32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3" userDrawn="1">
          <p15:clr>
            <a:srgbClr val="A4A3A4"/>
          </p15:clr>
        </p15:guide>
        <p15:guide id="2" pos="325" userDrawn="1">
          <p15:clr>
            <a:srgbClr val="A4A3A4"/>
          </p15:clr>
        </p15:guide>
        <p15:guide id="3" orient="horz" pos="3974" userDrawn="1">
          <p15:clr>
            <a:srgbClr val="A4A3A4"/>
          </p15:clr>
        </p15:guide>
        <p15:guide id="4" pos="7355" userDrawn="1">
          <p15:clr>
            <a:srgbClr val="A4A3A4"/>
          </p15:clr>
        </p15:guide>
        <p15:guide id="5" pos="3840" userDrawn="1">
          <p15:clr>
            <a:srgbClr val="A4A3A4"/>
          </p15:clr>
        </p15:guide>
        <p15:guide id="6" orient="horz" pos="867" userDrawn="1">
          <p15:clr>
            <a:srgbClr val="A4A3A4"/>
          </p15:clr>
        </p15:guide>
        <p15:guide id="7" orient="horz" pos="3634" userDrawn="1">
          <p15:clr>
            <a:srgbClr val="A4A3A4"/>
          </p15:clr>
        </p15:guide>
        <p15:guide id="8" pos="86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088"/>
    <a:srgbClr val="F08900"/>
    <a:srgbClr val="FF6900"/>
    <a:srgbClr val="1E5DF8"/>
    <a:srgbClr val="626262"/>
    <a:srgbClr val="FFFFFF"/>
    <a:srgbClr val="00BED5"/>
    <a:srgbClr val="C13D33"/>
    <a:srgbClr val="E94D36"/>
    <a:srgbClr val="BE2B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0" autoAdjust="0"/>
    <p:restoredTop sz="91791" autoAdjust="0"/>
  </p:normalViewPr>
  <p:slideViewPr>
    <p:cSldViewPr snapToGrid="0" snapToObjects="1">
      <p:cViewPr varScale="1">
        <p:scale>
          <a:sx n="81" d="100"/>
          <a:sy n="81" d="100"/>
        </p:scale>
        <p:origin x="30" y="51"/>
      </p:cViewPr>
      <p:guideLst>
        <p:guide orient="horz" pos="323"/>
        <p:guide pos="325"/>
        <p:guide orient="horz" pos="3974"/>
        <p:guide pos="7355"/>
        <p:guide pos="3840"/>
        <p:guide orient="horz" pos="867"/>
        <p:guide orient="horz" pos="3634"/>
        <p:guide pos="86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Arial Regular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Arial Regular"/>
              </a:defRPr>
            </a:lvl1pPr>
          </a:lstStyle>
          <a:p>
            <a:fld id="{48FE9A4A-3203-D544-A0F2-9B4A7A1B021E}" type="datetimeFigureOut">
              <a:rPr lang="en-US" smtClean="0"/>
              <a:pPr/>
              <a:t>12/3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Arial Regular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rial Regular"/>
              </a:defRPr>
            </a:lvl1pPr>
          </a:lstStyle>
          <a:p>
            <a:fld id="{C0F3BA1D-A00F-DB41-84DA-BE26C4853B3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8686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Arial Regular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Arial Regular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Arial Regular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Arial Regular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Arial Regular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672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Arial Regular"/>
                <a:ea typeface="+mn-ea"/>
                <a:cs typeface="+mn-cs"/>
              </a:rPr>
              <a:t>DIKW pyrami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9060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5427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4179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nput data validation is against the IT system spec, not the project spe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581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Keen to keep email</a:t>
            </a:r>
            <a:r>
              <a:rPr lang="en-GB" baseline="0" dirty="0" smtClean="0"/>
              <a:t> file attachments to a minimum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413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uppliers prefer to use their own reporting systems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3700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uppliers prefer to use their own reporting systems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925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541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9CAE69-592D-6D48-8D37-1AF709B0432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ECE34F9-FD31-954C-90A9-25364BF3A3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381E6B-7D41-F84E-B286-61EBCE0535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CE29A8-E8C2-784C-9495-F0D437E955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4039A4-CB11-B346-94E7-20D66FCAC6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0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9D39B2-85B2-8A4B-8008-EE871C7A5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2A1684-4147-4E4A-BE1D-647E280F68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E7061D-97DA-5D45-A717-D8A7EEF03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C7700-26C6-804B-9BEF-4E4886CEB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8D442D-6AED-C347-A737-1092964EA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145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CF360F0-A2C2-BC4E-AC8F-28FB5C10E3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5D444D-2CB3-C84E-AFAB-6E36673058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CC5E-1493-D445-AD8B-A3A5697A2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36B37B-4148-1847-B7D0-E506A8B43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948933-1B9F-6140-A9E4-6AC0E5BF3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70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1614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9CAE69-592D-6D48-8D37-1AF709B0432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ECE34F9-FD31-954C-90A9-25364BF3A3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381E6B-7D41-F84E-B286-61EBCE0535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CE29A8-E8C2-784C-9495-F0D437E955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4039A4-CB11-B346-94E7-20D66FCAC6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3703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BEF2C8-66D4-EF4A-AAFD-01BC50FA7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9361-0DDC-EE4E-A740-F93892B3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D9F65C-3FCD-8B46-A28D-257FA8F28C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88163C-7F3C-9B44-A028-C4886506FC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47796D-644C-B740-8C2E-356ECAB6D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743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E1CB58-4758-1C42-8DAA-2AAA3F98FE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B7D025-4B39-8D45-811F-5B1E30D5E7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683CA-90A4-5E49-AA2C-3DCED63A8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1DED1-CD68-AC4C-ABC6-F8EEE292B7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83341-F52D-D14B-A417-6C66E51D0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4999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351C6-2D17-C14E-8DC1-418227C69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0F791E-6CBD-2747-86C9-A91E120F50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6279C1-F68E-7E4B-B565-93EC951F8A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D866C6-99FF-2F4A-936E-613FC9DB3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D0DB7C-BDCE-D146-9584-809FFC25DD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FD1283-F062-2E4B-8DD8-A11DB5311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66143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DCD01-DE9B-A849-A35D-9F761E7A2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213394-3DB5-5A4C-965B-35CC3D1F29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0C87B7-015A-EE48-9BA2-392DACDC00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A97E02-FB0B-A048-9274-06CF174361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ADCF4DD-E248-C543-910E-BAFFB18831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C573B90-35AD-3E43-B0CA-8BA2F2BBB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26E709E-0F2B-524A-BB14-376202A26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8CED43-5180-C24B-8196-24914383E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5096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7E4D60-AC0C-044F-8925-BE12978C5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80422E-D871-AC4C-A0FF-BA911179F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A61A44-CE7E-2E47-A2C7-EFD19C4D4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A8DBD8-7206-5A45-8701-1C5BFDD64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9581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A31B14-AAAA-D746-8A4F-C3E1BB0AC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54D6A3-2EE2-B640-B0F3-7408BA955A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3CF3B5-8136-464C-B9CE-C289E9FE88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384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BEF2C8-66D4-EF4A-AAFD-01BC50FA7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9361-0DDC-EE4E-A740-F93892B3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D9F65C-3FCD-8B46-A28D-257FA8F28C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88163C-7F3C-9B44-A028-C4886506FC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47796D-644C-B740-8C2E-356ECAB6D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92908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D96A-43E5-A645-B273-977F074EA4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2B250C-BB32-7348-BE3C-383B51A8F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78973E-998F-6D41-9801-A30991298D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745CC00-44DF-1E48-95F7-E532F4C69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84893D-3FFC-6749-AD92-18B78F33A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03AAAD-3463-B142-AEB9-CFB5F3DC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9198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39AEEA-03B0-C845-83C2-A99DE7CF4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D0810E-8148-AB45-8D0B-5492633BCB6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CE66B3-4F01-3148-9B21-03E05C5998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80305A-EC70-204D-A203-97127CF60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CDF6F2-688B-AC47-8BE3-B3918FD0B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DCE4F3-8FAC-C647-B187-2C7658470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4143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9D39B2-85B2-8A4B-8008-EE871C7A5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2A1684-4147-4E4A-BE1D-647E280F68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E7061D-97DA-5D45-A717-D8A7EEF03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C7700-26C6-804B-9BEF-4E4886CEB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8D442D-6AED-C347-A737-1092964EA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9692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CF360F0-A2C2-BC4E-AC8F-28FB5C10E3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5D444D-2CB3-C84E-AFAB-6E36673058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CC5E-1493-D445-AD8B-A3A5697A2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36B37B-4148-1847-B7D0-E506A8B43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948933-1B9F-6140-A9E4-6AC0E5BF3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3560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72286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380670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4548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E1CB58-4758-1C42-8DAA-2AAA3F98FE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B7D025-4B39-8D45-811F-5B1E30D5E7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683CA-90A4-5E49-AA2C-3DCED63A8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1DED1-CD68-AC4C-ABC6-F8EEE292B7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A83341-F52D-D14B-A417-6C66E51D0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9987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351C6-2D17-C14E-8DC1-418227C69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0F791E-6CBD-2747-86C9-A91E120F50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6279C1-F68E-7E4B-B565-93EC951F8A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D866C6-99FF-2F4A-936E-613FC9DB3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D0DB7C-BDCE-D146-9584-809FFC25DD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FD1283-F062-2E4B-8DD8-A11DB5311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6729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DCD01-DE9B-A849-A35D-9F761E7A2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213394-3DB5-5A4C-965B-35CC3D1F29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0C87B7-015A-EE48-9BA2-392DACDC00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A97E02-FB0B-A048-9274-06CF174361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ADCF4DD-E248-C543-910E-BAFFB18831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C573B90-35AD-3E43-B0CA-8BA2F2BBB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26E709E-0F2B-524A-BB14-376202A26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8CED43-5180-C24B-8196-24914383E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707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7E4D60-AC0C-044F-8925-BE12978C5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80422E-D871-AC4C-A0FF-BA911179F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A61A44-CE7E-2E47-A2C7-EFD19C4D4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A8DBD8-7206-5A45-8701-1C5BFDD64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961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A31B14-AAAA-D746-8A4F-C3E1BB0AC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54D6A3-2EE2-B640-B0F3-7408BA955A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3CF3B5-8136-464C-B9CE-C289E9FE88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455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D96A-43E5-A645-B273-977F074EA4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2B250C-BB32-7348-BE3C-383B51A8F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78973E-998F-6D41-9801-A30991298D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745CC00-44DF-1E48-95F7-E532F4C69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84893D-3FFC-6749-AD92-18B78F33A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03AAAD-3463-B142-AEB9-CFB5F3DC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596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39AEEA-03B0-C845-83C2-A99DE7CF4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D0810E-8148-AB45-8D0B-5492633BCB6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CE66B3-4F01-3148-9B21-03E05C5998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80305A-EC70-204D-A203-97127CF60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CDF6F2-688B-AC47-8BE3-B3918FD0B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DCE4F3-8FAC-C647-B187-2C7658470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277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C944EB6-27EE-0E47-84EB-753C79CA3B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1CE029-EB58-6B41-8EAC-704F548C31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34E693-13CD-E14F-A36D-9E3FC3ABCDF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84B2D-1B08-DB46-ACAA-271FBB7351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7733AA2-E8FC-2540-AA49-4AA124C76F24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940" y="5802305"/>
            <a:ext cx="2111379" cy="539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685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Font typeface="Wingdings" pitchFamily="2" charset="2"/>
        <a:buChar char="§"/>
        <a:defRPr sz="2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4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0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C944EB6-27EE-0E47-84EB-753C79CA3B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1CE029-EB58-6B41-8EAC-704F548C31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34E693-13CD-E14F-A36D-9E3FC3ABCDF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BD68BC-1AD8-B640-8B1E-602BF3073AFD}" type="datetimeFigureOut">
              <a:rPr lang="en-US" smtClean="0"/>
              <a:t>12/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84B2D-1B08-DB46-ACAA-271FBB7351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AAB195-B577-5546-8349-9DDA93B612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380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Font typeface="Wingdings" pitchFamily="2" charset="2"/>
        <a:buChar char="§"/>
        <a:defRPr sz="2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4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0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s://commons.wikimedia.org/wiki/File:KM_Pyramid_Adaptation.png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8DB0FE0-A4AF-D848-8925-91A37993D74D}"/>
              </a:ext>
            </a:extLst>
          </p:cNvPr>
          <p:cNvSpPr txBox="1"/>
          <p:nvPr/>
        </p:nvSpPr>
        <p:spPr>
          <a:xfrm>
            <a:off x="1255195" y="2160730"/>
            <a:ext cx="8872873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800" b="1" spc="-15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Transfer Mechanisms</a:t>
            </a:r>
            <a:endParaRPr lang="en-US" sz="4800" b="1" spc="-15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EB0AE4-391E-6F41-84C6-D4EEDF519A31}"/>
              </a:ext>
            </a:extLst>
          </p:cNvPr>
          <p:cNvSpPr/>
          <p:nvPr/>
        </p:nvSpPr>
        <p:spPr>
          <a:xfrm>
            <a:off x="1255197" y="3951163"/>
            <a:ext cx="574566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53-qual-prs-0005</a:t>
            </a:r>
          </a:p>
          <a:p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 J Cheetham</a:t>
            </a:r>
          </a:p>
          <a:p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December 2020</a:t>
            </a: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1A9D8-A541-934F-8FC4-9439FCBF676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938" y="412403"/>
            <a:ext cx="3770785" cy="96396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988606" y="3443331"/>
            <a:ext cx="4959928" cy="1015663"/>
          </a:xfrm>
          <a:prstGeom prst="rect">
            <a:avLst/>
          </a:prstGeom>
          <a:ln>
            <a:solidFill>
              <a:schemeClr val="tx1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GB" sz="2000" b="1" i="1" dirty="0"/>
              <a:t>Quality</a:t>
            </a:r>
            <a:r>
              <a:rPr lang="en-GB" sz="2000" i="1" dirty="0"/>
              <a:t> is the fitness for purpose or the degree of conformance of the outputs of a process or the process itself to requirements.</a:t>
            </a:r>
            <a:endParaRPr lang="en-GB" sz="2000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420570" y="4889083"/>
            <a:ext cx="6096000" cy="132343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GB" sz="2000" b="1" dirty="0">
                <a:solidFill>
                  <a:srgbClr val="000000"/>
                </a:solidFill>
                <a:latin typeface="Cambria-Bold"/>
              </a:rPr>
              <a:t>BS </a:t>
            </a:r>
            <a:r>
              <a:rPr lang="en-GB" sz="2000" b="1" dirty="0" smtClean="0">
                <a:solidFill>
                  <a:srgbClr val="000000"/>
                </a:solidFill>
                <a:latin typeface="Cambria-Bold"/>
              </a:rPr>
              <a:t>ISO 8000-2:2020</a:t>
            </a:r>
            <a:endParaRPr lang="en-GB" sz="2000" b="1" dirty="0">
              <a:solidFill>
                <a:srgbClr val="000000"/>
              </a:solidFill>
              <a:latin typeface="Cambria-Bold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ambria-Bold"/>
              </a:rPr>
              <a:t>D</a:t>
            </a:r>
            <a:r>
              <a:rPr lang="en-GB" sz="2000" b="1" dirty="0" smtClean="0">
                <a:solidFill>
                  <a:srgbClr val="000000"/>
                </a:solidFill>
                <a:latin typeface="Cambria-Bold"/>
              </a:rPr>
              <a:t>ata quality</a:t>
            </a:r>
            <a:endParaRPr lang="en-GB" sz="2000" b="1" dirty="0">
              <a:solidFill>
                <a:srgbClr val="000000"/>
              </a:solidFill>
              <a:latin typeface="Cambria-Bold"/>
            </a:endParaRPr>
          </a:p>
          <a:p>
            <a:r>
              <a:rPr lang="en-GB" sz="2000" dirty="0">
                <a:solidFill>
                  <a:srgbClr val="000000"/>
                </a:solidFill>
                <a:latin typeface="Cambria" panose="02040503050406030204" pitchFamily="18" charset="0"/>
              </a:rPr>
              <a:t>degree to which a set of inherent characteristics of data (3.2.2) fulfils requirements (3.1.2)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322438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30463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P-II Approach </a:t>
            </a:r>
            <a:r>
              <a:rPr lang="en-GB" sz="24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Quality </a:t>
            </a: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, DocDB #405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D exchange process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FC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cument Management Plan, 1253-qual-pln-000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rePoint Interactions Process, 1253-qual-procs-0008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Migration to FNAL Process, 1253-qual-procs-0009</a:t>
            </a: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0" y="345182"/>
            <a:ext cx="10295139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ed Documents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 rot="19807216">
            <a:off x="9311606" y="2629284"/>
            <a:ext cx="192584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Drafts</a:t>
            </a:r>
            <a:endParaRPr lang="en-US" sz="54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26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30463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automated data traveller transfer process is untest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l tests will take place soon – high degree of confiden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storage systems still under develop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to confirm specifications for data transfer bundl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.g. Document structure and folder nam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to confirm which components count as “critical” for full import into Vector rather than just attachments to interface traveller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to confirm approval leve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to confirm final deliverable document lists which would form part of SAR</a:t>
            </a: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0" y="345182"/>
            <a:ext cx="10295139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-standing issues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23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8DB0FE0-A4AF-D848-8925-91A37993D74D}"/>
              </a:ext>
            </a:extLst>
          </p:cNvPr>
          <p:cNvSpPr txBox="1"/>
          <p:nvPr/>
        </p:nvSpPr>
        <p:spPr>
          <a:xfrm>
            <a:off x="1255197" y="2160730"/>
            <a:ext cx="4564836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800" b="1" spc="-15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1A9D8-A541-934F-8FC4-9439FCBF676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938" y="412403"/>
            <a:ext cx="3770785" cy="96396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969D5D6-9CBF-2F47-ABA6-C44F092862B7}"/>
              </a:ext>
            </a:extLst>
          </p:cNvPr>
          <p:cNvSpPr/>
          <p:nvPr/>
        </p:nvSpPr>
        <p:spPr>
          <a:xfrm>
            <a:off x="973969" y="5904254"/>
            <a:ext cx="35564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>
                <a:latin typeface="Arial" panose="020B0604020202020204" pitchFamily="34" charset="0"/>
                <a:cs typeface="Arial" panose="020B0604020202020204" pitchFamily="34" charset="0"/>
              </a:rPr>
              <a:t>Facebook: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ience and Technology Facilities Council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D539E4-64DB-C141-80BC-DC0282462C17}"/>
              </a:ext>
            </a:extLst>
          </p:cNvPr>
          <p:cNvSpPr/>
          <p:nvPr/>
        </p:nvSpPr>
        <p:spPr>
          <a:xfrm>
            <a:off x="4286723" y="5904254"/>
            <a:ext cx="27346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>
                <a:latin typeface="Arial" panose="020B0604020202020204" pitchFamily="34" charset="0"/>
                <a:cs typeface="Arial" panose="020B0604020202020204" pitchFamily="34" charset="0"/>
              </a:rPr>
              <a:t>Twitter:@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FC_matters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AEB0994-2D52-2647-9C24-1B83B0A77782}"/>
              </a:ext>
            </a:extLst>
          </p:cNvPr>
          <p:cNvSpPr/>
          <p:nvPr/>
        </p:nvSpPr>
        <p:spPr>
          <a:xfrm>
            <a:off x="7265120" y="5904254"/>
            <a:ext cx="33193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>
                <a:latin typeface="Arial" panose="020B0604020202020204" pitchFamily="34" charset="0"/>
                <a:cs typeface="Arial" panose="020B0604020202020204" pitchFamily="34" charset="0"/>
              </a:rPr>
              <a:t>YouTube: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ience and Technology Facilities Council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72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304631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rty data - inaccurate/incomplete/inconsistent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eansing - detecting and correcting dirty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 - restrictions on data to ensure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imum 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lity (part of data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eansing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lity - validity/accuracy/completeness/consistency/uniform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profiling - collecting statistics or informative summaries of existing data </a:t>
            </a:r>
            <a:endParaRPr lang="en-GB" sz="21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sualization - graphical presentation of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gration - selecting/preparing and then transferring to another system </a:t>
            </a:r>
            <a:endParaRPr lang="en-GB" sz="21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ification - checking after data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g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uption - errors introduced while writing/reading/transmitting/storing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ubbing - low level automated error correction to reduce data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up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gradation - gradual corruption due to non-critical data storage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ilu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servation - conserving and maintaining both the safety and integrity of data </a:t>
            </a:r>
            <a:endParaRPr lang="en-GB" sz="21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ctionary - data type definitions and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uctu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adata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data about </a:t>
            </a: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1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base </a:t>
            </a:r>
            <a:r>
              <a:rPr lang="en-GB" sz="21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ma - formal description of the structure ("blueprint"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Science Glossary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464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30463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rement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need or expectation that is stated, generally implied or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ligatory (3.6.4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fication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ocument stating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rements,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itionally stating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 achieved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design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ment (3.8.7)</a:t>
            </a:r>
            <a:endParaRPr lang="en-GB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confirmation, through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ive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dence, that </a:t>
            </a:r>
            <a:r>
              <a:rPr lang="en-GB" i="1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fications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en fulfilled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.8.12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confirmation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through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ctive evidence,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t the </a:t>
            </a:r>
            <a:r>
              <a:rPr lang="en-GB" i="1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rements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the specific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nded use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 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en fulfilled </a:t>
            </a:r>
            <a:r>
              <a:rPr lang="en-GB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.8.13</a:t>
            </a:r>
            <a:r>
              <a:rPr lang="en-GB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‘Requirements’ to ‘Validation’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2826380" y="2834421"/>
            <a:ext cx="6495745" cy="3525914"/>
            <a:chOff x="0" y="0"/>
            <a:chExt cx="8384024" cy="4550805"/>
          </a:xfrm>
        </p:grpSpPr>
        <p:grpSp>
          <p:nvGrpSpPr>
            <p:cNvPr id="6" name="Group 5"/>
            <p:cNvGrpSpPr/>
            <p:nvPr/>
          </p:nvGrpSpPr>
          <p:grpSpPr>
            <a:xfrm>
              <a:off x="2148137" y="317644"/>
              <a:ext cx="4087750" cy="3653102"/>
              <a:chOff x="2148137" y="317644"/>
              <a:chExt cx="4087750" cy="3653102"/>
            </a:xfrm>
          </p:grpSpPr>
          <p:cxnSp>
            <p:nvCxnSpPr>
              <p:cNvPr id="38" name="Straight Arrow Connector 37"/>
              <p:cNvCxnSpPr/>
              <p:nvPr/>
            </p:nvCxnSpPr>
            <p:spPr>
              <a:xfrm>
                <a:off x="2148137" y="317644"/>
                <a:ext cx="2079246" cy="3653102"/>
              </a:xfrm>
              <a:prstGeom prst="straightConnector1">
                <a:avLst/>
              </a:prstGeom>
              <a:ln w="38100">
                <a:solidFill>
                  <a:schemeClr val="tx1">
                    <a:lumMod val="50000"/>
                    <a:lumOff val="50000"/>
                  </a:schemeClr>
                </a:solidFill>
                <a:prstDash val="sysDot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/>
              <p:nvPr/>
            </p:nvCxnSpPr>
            <p:spPr>
              <a:xfrm flipV="1">
                <a:off x="4227383" y="317644"/>
                <a:ext cx="2008504" cy="3653102"/>
              </a:xfrm>
              <a:prstGeom prst="straightConnector1">
                <a:avLst/>
              </a:prstGeom>
              <a:ln w="38100">
                <a:solidFill>
                  <a:schemeClr val="tx1">
                    <a:lumMod val="50000"/>
                    <a:lumOff val="50000"/>
                  </a:schemeClr>
                </a:solidFill>
                <a:prstDash val="sysDot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Rectangle 7"/>
            <p:cNvSpPr/>
            <p:nvPr/>
          </p:nvSpPr>
          <p:spPr>
            <a:xfrm>
              <a:off x="2859257" y="3970747"/>
              <a:ext cx="2665511" cy="580058"/>
            </a:xfrm>
            <a:prstGeom prst="rect">
              <a:avLst/>
            </a:prstGeom>
            <a:solidFill>
              <a:srgbClr val="004E9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9" name="TextBox 46"/>
            <p:cNvSpPr txBox="1"/>
            <p:nvPr/>
          </p:nvSpPr>
          <p:spPr>
            <a:xfrm>
              <a:off x="3014806" y="4019848"/>
              <a:ext cx="2276557" cy="3653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200" b="1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Implementation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2504007" y="61749"/>
              <a:ext cx="3376010" cy="765546"/>
              <a:chOff x="2504007" y="61749"/>
              <a:chExt cx="3376010" cy="765546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flipH="1" flipV="1">
                <a:off x="5084746" y="384943"/>
                <a:ext cx="795271" cy="3820"/>
              </a:xfrm>
              <a:prstGeom prst="line">
                <a:avLst/>
              </a:prstGeom>
              <a:ln w="381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2504007" y="394062"/>
                <a:ext cx="853977" cy="3819"/>
              </a:xfrm>
              <a:prstGeom prst="line">
                <a:avLst/>
              </a:prstGeom>
              <a:ln w="381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TextBox 52"/>
              <p:cNvSpPr txBox="1"/>
              <p:nvPr/>
            </p:nvSpPr>
            <p:spPr>
              <a:xfrm>
                <a:off x="3329129" y="61749"/>
                <a:ext cx="1803326" cy="7655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600" b="1" kern="1200">
                    <a:solidFill>
                      <a:srgbClr val="40404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</a:rPr>
                  <a:t>Validation</a:t>
                </a:r>
                <a:r>
                  <a:rPr lang="en-US" sz="1000">
                    <a:effectLst/>
                    <a:latin typeface="Arial" panose="020B0604020202020204" pitchFamily="34" charset="0"/>
                    <a:ea typeface="Times New Roman" panose="02020603050405020304" pitchFamily="18" charset="0"/>
                  </a:rPr>
                  <a:t> </a:t>
                </a:r>
                <a:r>
                  <a:rPr lang="en-US" sz="1600" b="1" kern="1200">
                    <a:solidFill>
                      <a:srgbClr val="40404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</a:rPr>
                  <a:t>traceability</a:t>
                </a:r>
                <a:endParaRPr lang="en-GB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2938053" y="1552771"/>
              <a:ext cx="2507918" cy="765546"/>
              <a:chOff x="2938053" y="1552771"/>
              <a:chExt cx="2507918" cy="765546"/>
            </a:xfrm>
          </p:grpSpPr>
          <p:sp>
            <p:nvSpPr>
              <p:cNvPr id="32" name="TextBox 53"/>
              <p:cNvSpPr txBox="1"/>
              <p:nvPr/>
            </p:nvSpPr>
            <p:spPr>
              <a:xfrm>
                <a:off x="3322359" y="1552771"/>
                <a:ext cx="1803326" cy="7655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600" b="1" kern="1200" dirty="0">
                    <a:solidFill>
                      <a:srgbClr val="40404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</a:rPr>
                  <a:t>Verification traceability</a:t>
                </a:r>
                <a:endParaRPr lang="en-GB" sz="12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cxnSp>
            <p:nvCxnSpPr>
              <p:cNvPr id="33" name="Straight Connector 32"/>
              <p:cNvCxnSpPr/>
              <p:nvPr/>
            </p:nvCxnSpPr>
            <p:spPr>
              <a:xfrm flipH="1" flipV="1">
                <a:off x="5031700" y="1883036"/>
                <a:ext cx="414271" cy="297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 flipH="1">
                <a:off x="2938053" y="1876474"/>
                <a:ext cx="458323" cy="5573"/>
              </a:xfrm>
              <a:prstGeom prst="line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Rectangle 11"/>
            <p:cNvSpPr/>
            <p:nvPr/>
          </p:nvSpPr>
          <p:spPr>
            <a:xfrm>
              <a:off x="609600" y="1564192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13" name="TextBox 59"/>
            <p:cNvSpPr txBox="1"/>
            <p:nvPr/>
          </p:nvSpPr>
          <p:spPr>
            <a:xfrm>
              <a:off x="781088" y="1598611"/>
              <a:ext cx="1804195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Functional specification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14400" y="2346288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15" name="TextBox 61"/>
            <p:cNvSpPr txBox="1"/>
            <p:nvPr/>
          </p:nvSpPr>
          <p:spPr>
            <a:xfrm>
              <a:off x="1085808" y="2393374"/>
              <a:ext cx="1803325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Technical specification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446550" y="3128384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17" name="TextBox 64"/>
            <p:cNvSpPr txBox="1"/>
            <p:nvPr/>
          </p:nvSpPr>
          <p:spPr>
            <a:xfrm>
              <a:off x="1617567" y="3171220"/>
              <a:ext cx="1803325" cy="3253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Detailed design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28600" y="782096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19" name="TextBox 56"/>
            <p:cNvSpPr txBox="1"/>
            <p:nvPr/>
          </p:nvSpPr>
          <p:spPr>
            <a:xfrm>
              <a:off x="400337" y="819434"/>
              <a:ext cx="1804195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hysics requirement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0" y="0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21" name="TextBox 68"/>
            <p:cNvSpPr txBox="1"/>
            <p:nvPr/>
          </p:nvSpPr>
          <p:spPr>
            <a:xfrm>
              <a:off x="171851" y="25245"/>
              <a:ext cx="1799846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Key performance parameter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646287" y="1564192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23" name="TextBox 73"/>
            <p:cNvSpPr txBox="1"/>
            <p:nvPr/>
          </p:nvSpPr>
          <p:spPr>
            <a:xfrm>
              <a:off x="5815025" y="1598363"/>
              <a:ext cx="1802456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Cryomodule assembly testing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216577" y="2346288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25" name="TextBox 75"/>
            <p:cNvSpPr txBox="1"/>
            <p:nvPr/>
          </p:nvSpPr>
          <p:spPr>
            <a:xfrm>
              <a:off x="5385549" y="2392957"/>
              <a:ext cx="1803325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ub-assembly testing, e.g. cavities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873847" y="3128384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27" name="TextBox 77"/>
            <p:cNvSpPr txBox="1"/>
            <p:nvPr/>
          </p:nvSpPr>
          <p:spPr>
            <a:xfrm>
              <a:off x="5043004" y="3170776"/>
              <a:ext cx="1801586" cy="3253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Component testing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014787" y="782096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29" name="TextBox 85"/>
            <p:cNvSpPr txBox="1"/>
            <p:nvPr/>
          </p:nvSpPr>
          <p:spPr>
            <a:xfrm>
              <a:off x="6183726" y="819434"/>
              <a:ext cx="1803325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ystems testing at STFC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235887" y="0"/>
              <a:ext cx="2148137" cy="635288"/>
            </a:xfrm>
            <a:prstGeom prst="rect">
              <a:avLst/>
            </a:prstGeom>
            <a:gradFill flip="none" rotWithShape="1">
              <a:gsLst>
                <a:gs pos="0">
                  <a:srgbClr val="068ACA"/>
                </a:gs>
                <a:gs pos="100000">
                  <a:srgbClr val="08A6EB"/>
                </a:gs>
              </a:gsLst>
              <a:lin ang="135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GB"/>
            </a:p>
          </p:txBody>
        </p:sp>
        <p:sp>
          <p:nvSpPr>
            <p:cNvPr id="31" name="TextBox 87"/>
            <p:cNvSpPr txBox="1"/>
            <p:nvPr/>
          </p:nvSpPr>
          <p:spPr>
            <a:xfrm>
              <a:off x="6404298" y="25243"/>
              <a:ext cx="1802456" cy="525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000" kern="1200">
                  <a:solidFill>
                    <a:srgbClr val="FFFF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ystem Acceptance Reviews (SAR)</a:t>
              </a:r>
              <a:endParaRPr lang="en-GB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568922" y="6410213"/>
            <a:ext cx="5623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umbers in brackets are ISO 9000:2015 clause references.</a:t>
            </a:r>
            <a:endParaRPr lang="en-GB" dirty="0"/>
          </a:p>
        </p:txBody>
      </p:sp>
      <p:sp>
        <p:nvSpPr>
          <p:cNvPr id="40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91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e/KM_Pyramid_Adapta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2135" y="299687"/>
            <a:ext cx="7761652" cy="5642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2229023" cy="212365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Data for??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89419" y="6351710"/>
            <a:ext cx="53558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Ref: </a:t>
            </a:r>
            <a:r>
              <a:rPr lang="en-GB" sz="1400" dirty="0">
                <a:hlinkClick r:id="rId4"/>
              </a:rPr>
              <a:t>File:KM Pyramid Adaptation.png - Wikimedia </a:t>
            </a:r>
            <a:r>
              <a:rPr lang="en-GB" sz="1400" dirty="0" smtClean="0">
                <a:hlinkClick r:id="rId4"/>
              </a:rPr>
              <a:t>Commons</a:t>
            </a:r>
            <a:endParaRPr lang="en-GB" sz="1400" dirty="0" smtClean="0"/>
          </a:p>
          <a:p>
            <a:r>
              <a:rPr lang="en-GB" sz="1400" dirty="0"/>
              <a:t>DIKW Adaptation in use within the US Army KM Community of Practice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970415" y="808883"/>
            <a:ext cx="8625840" cy="5231215"/>
            <a:chOff x="2457796" y="788102"/>
            <a:chExt cx="8625840" cy="5231215"/>
          </a:xfrm>
        </p:grpSpPr>
        <p:sp>
          <p:nvSpPr>
            <p:cNvPr id="8" name="Rectangle 7"/>
            <p:cNvSpPr/>
            <p:nvPr/>
          </p:nvSpPr>
          <p:spPr>
            <a:xfrm>
              <a:off x="3657600" y="788102"/>
              <a:ext cx="7426036" cy="38005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2457796" y="1463040"/>
              <a:ext cx="1199804" cy="24837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610599" y="3535602"/>
              <a:ext cx="1622025" cy="24837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2576949" y="822736"/>
            <a:ext cx="7453743" cy="25940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5" name="Group 14"/>
          <p:cNvGrpSpPr/>
          <p:nvPr/>
        </p:nvGrpSpPr>
        <p:grpSpPr>
          <a:xfrm>
            <a:off x="5389419" y="808883"/>
            <a:ext cx="4585857" cy="2155990"/>
            <a:chOff x="4876800" y="808883"/>
            <a:chExt cx="4585857" cy="2155990"/>
          </a:xfrm>
          <a:solidFill>
            <a:schemeClr val="bg1"/>
          </a:solidFill>
        </p:grpSpPr>
        <p:sp>
          <p:nvSpPr>
            <p:cNvPr id="14" name="Rectangle 13"/>
            <p:cNvSpPr/>
            <p:nvPr/>
          </p:nvSpPr>
          <p:spPr>
            <a:xfrm>
              <a:off x="4876800" y="808883"/>
              <a:ext cx="2812473" cy="215599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255330" y="1268079"/>
              <a:ext cx="3207327" cy="133669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53121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Transfer Principle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owchart: Direct Access Storage 1"/>
          <p:cNvSpPr/>
          <p:nvPr/>
        </p:nvSpPr>
        <p:spPr>
          <a:xfrm>
            <a:off x="781397" y="2229196"/>
            <a:ext cx="3685309" cy="1845426"/>
          </a:xfrm>
          <a:prstGeom prst="flowChartMagneticDrum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3800" dirty="0" smtClean="0"/>
              <a:t>A</a:t>
            </a:r>
            <a:endParaRPr lang="en-GB" sz="13800" dirty="0"/>
          </a:p>
        </p:txBody>
      </p:sp>
      <p:sp>
        <p:nvSpPr>
          <p:cNvPr id="6" name="Flowchart: Direct Access Storage 5"/>
          <p:cNvSpPr/>
          <p:nvPr/>
        </p:nvSpPr>
        <p:spPr>
          <a:xfrm>
            <a:off x="7445433" y="2229196"/>
            <a:ext cx="3685309" cy="1845426"/>
          </a:xfrm>
          <a:prstGeom prst="flowChartMagneticDrum">
            <a:avLst/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3800" dirty="0" smtClean="0"/>
              <a:t>B</a:t>
            </a:r>
            <a:endParaRPr lang="en-GB" sz="13800" dirty="0"/>
          </a:p>
        </p:txBody>
      </p:sp>
      <p:sp>
        <p:nvSpPr>
          <p:cNvPr id="3" name="Right Arrow 2"/>
          <p:cNvSpPr/>
          <p:nvPr/>
        </p:nvSpPr>
        <p:spPr>
          <a:xfrm>
            <a:off x="4959927" y="2572789"/>
            <a:ext cx="1967346" cy="11582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2050" name="Picture 2" descr="Fermilab | Graphics Standards at Fermilab | Logo and us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3326" y="5897578"/>
            <a:ext cx="2687783" cy="574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535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4680" y="108440"/>
            <a:ext cx="8112895" cy="6573710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3062607" y="163126"/>
            <a:ext cx="6907845" cy="6621031"/>
            <a:chOff x="3062607" y="163126"/>
            <a:chExt cx="6907845" cy="6621031"/>
          </a:xfrm>
        </p:grpSpPr>
        <p:sp>
          <p:nvSpPr>
            <p:cNvPr id="8" name="Oval 7"/>
            <p:cNvSpPr/>
            <p:nvPr/>
          </p:nvSpPr>
          <p:spPr>
            <a:xfrm rot="20412741">
              <a:off x="3062607" y="163126"/>
              <a:ext cx="5368080" cy="3916415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6148647" y="5895002"/>
              <a:ext cx="1704111" cy="889155"/>
            </a:xfrm>
            <a:prstGeom prst="ellipse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8313908" y="557586"/>
              <a:ext cx="165654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800" b="1" dirty="0" smtClean="0">
                  <a:solidFill>
                    <a:srgbClr val="FF0000"/>
                  </a:solidFill>
                </a:rPr>
                <a:t>Front-end</a:t>
              </a:r>
              <a:endParaRPr lang="en-GB" sz="28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4322618" y="1850967"/>
            <a:ext cx="7686502" cy="4044035"/>
            <a:chOff x="4322618" y="1850967"/>
            <a:chExt cx="7686502" cy="4044035"/>
          </a:xfrm>
        </p:grpSpPr>
        <p:sp>
          <p:nvSpPr>
            <p:cNvPr id="3" name="Oval 2"/>
            <p:cNvSpPr/>
            <p:nvPr/>
          </p:nvSpPr>
          <p:spPr>
            <a:xfrm>
              <a:off x="4322618" y="1850967"/>
              <a:ext cx="7686502" cy="4044035"/>
            </a:xfrm>
            <a:prstGeom prst="ellipse">
              <a:avLst/>
            </a:prstGeom>
            <a:noFill/>
            <a:ln w="762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8330628" y="5098627"/>
              <a:ext cx="156485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800" b="1" dirty="0" smtClean="0">
                  <a:solidFill>
                    <a:schemeClr val="accent2"/>
                  </a:solidFill>
                </a:rPr>
                <a:t>Back-end</a:t>
              </a:r>
              <a:endParaRPr lang="en-GB" sz="2800" b="1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336839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rePoint Interaction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64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304631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rac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lling data out of STFC systems, such as </a:t>
            </a:r>
            <a:r>
              <a:rPr lang="en-GB" sz="2400" dirty="0" err="1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raBee</a:t>
            </a: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validation to confirm consistenc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for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ting raw data into data transfer format, such as exporting to Excel template files, or bundling Word document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include filtering and sorting process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include aggregating or splitting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include </a:t>
            </a:r>
            <a:r>
              <a:rPr lang="en-GB" sz="24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eansing, </a:t>
            </a:r>
            <a:r>
              <a:rPr lang="en-GB" sz="24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 translating coded values</a:t>
            </a:r>
            <a:endParaRPr lang="en-GB" sz="2400" dirty="0" smtClean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e to staging are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b="1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a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ing of files into destination system from staging are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ing of success/failur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L Process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94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1" y="345182"/>
            <a:ext cx="8357482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Migration Process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2050" name="Picture 2" descr="Fermilab | Graphics Standards at Fermilab | Logo and us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3326" y="5897578"/>
            <a:ext cx="2687783" cy="574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5075" y="1253258"/>
            <a:ext cx="143276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291508"/>
              </p:ext>
            </p:extLst>
          </p:nvPr>
        </p:nvGraphicFramePr>
        <p:xfrm>
          <a:off x="445076" y="1253258"/>
          <a:ext cx="11370312" cy="4572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9700984" imgH="3900524" progId="Visio.Drawing.15">
                  <p:embed/>
                </p:oleObj>
              </mc:Choice>
              <mc:Fallback>
                <p:oleObj name="Visio" r:id="rId5" imgW="9700984" imgH="39005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076" y="1253258"/>
                        <a:ext cx="11370312" cy="4572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258188" y="1041997"/>
            <a:ext cx="0" cy="4639081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3769688" y="5622085"/>
            <a:ext cx="4365522" cy="1156274"/>
            <a:chOff x="3769688" y="5622085"/>
            <a:chExt cx="4365522" cy="1156274"/>
          </a:xfrm>
        </p:grpSpPr>
        <p:sp>
          <p:nvSpPr>
            <p:cNvPr id="12" name="Curved Up Arrow 11"/>
            <p:cNvSpPr/>
            <p:nvPr/>
          </p:nvSpPr>
          <p:spPr>
            <a:xfrm flipH="1">
              <a:off x="3769688" y="5622085"/>
              <a:ext cx="4365522" cy="1156274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518654" y="5888606"/>
              <a:ext cx="30984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 smtClean="0"/>
                <a:t>Confirmation of receipt</a:t>
              </a:r>
              <a:endParaRPr lang="en-GB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65750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565098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GO – Garbage In, Garbage Ou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needs to be fit for purpose</a:t>
            </a: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data valid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tricts data entry – e.g. not allowing text in a number fiel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vidual data field requirements should be defined in IT system specific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A checks would includ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istency checks, </a:t>
            </a:r>
            <a:r>
              <a:rPr lang="en-GB" sz="24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avoid for instance procurement register recording a component that doesn’t exist on the inventory regist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ssibility, comparability, latenc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C checks would includ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ity, accuracy/precision, completeness, credibility, relevance</a:t>
            </a: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0" y="345182"/>
            <a:ext cx="9882239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Quality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3884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97BFE5A-7C82-E244-83C3-A634D5C30E22}"/>
              </a:ext>
            </a:extLst>
          </p:cNvPr>
          <p:cNvSpPr/>
          <p:nvPr/>
        </p:nvSpPr>
        <p:spPr>
          <a:xfrm>
            <a:off x="416313" y="1040379"/>
            <a:ext cx="115650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nge Reques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-Conformance Repor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cuments for Review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urement document bundl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luding lists of drawings, QC plans, MIPs, etc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ed by FNAL Procurement Readiness Review proces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6262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change of CAD models and drawings during developmen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 on-going as part of Design Co-ordination Grou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403340" y="345182"/>
            <a:ext cx="9882239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400" b="1" spc="-150" dirty="0" smtClean="0">
                <a:solidFill>
                  <a:srgbClr val="2E2D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 more immediate data transfers</a:t>
            </a:r>
            <a:endParaRPr lang="en-US" sz="4400" b="1" spc="-150" dirty="0">
              <a:solidFill>
                <a:srgbClr val="2E2D6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BAAB195-B577-5546-8349-9DDA93B6129E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52205" y="5707915"/>
            <a:ext cx="91780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Email subject naming policy may be important to aid Outlook filtering.</a:t>
            </a:r>
          </a:p>
          <a:p>
            <a:r>
              <a:rPr lang="en-GB" sz="2400" dirty="0" smtClean="0"/>
              <a:t>e.g. Automated emails from STFC system may start with [PIP-II STFC].</a:t>
            </a:r>
          </a:p>
        </p:txBody>
      </p:sp>
    </p:spTree>
    <p:extLst>
      <p:ext uri="{BB962C8B-B14F-4D97-AF65-F5344CB8AC3E}">
        <p14:creationId xmlns:p14="http://schemas.microsoft.com/office/powerpoint/2010/main" val="270460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ont and logo master">
  <a:themeElements>
    <a:clrScheme name="STFC theme">
      <a:dk1>
        <a:srgbClr val="2E2C61"/>
      </a:dk1>
      <a:lt1>
        <a:srgbClr val="FFFFFF"/>
      </a:lt1>
      <a:dk2>
        <a:srgbClr val="2E2C61"/>
      </a:dk2>
      <a:lt2>
        <a:srgbClr val="FFFFFF"/>
      </a:lt2>
      <a:accent1>
        <a:srgbClr val="1E5DF8"/>
      </a:accent1>
      <a:accent2>
        <a:srgbClr val="003088"/>
      </a:accent2>
      <a:accent3>
        <a:srgbClr val="F08900"/>
      </a:accent3>
      <a:accent4>
        <a:srgbClr val="616161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ont WITHOUT logo master">
  <a:themeElements>
    <a:clrScheme name="STFC theme">
      <a:dk1>
        <a:srgbClr val="2E2C61"/>
      </a:dk1>
      <a:lt1>
        <a:srgbClr val="FFFFFF"/>
      </a:lt1>
      <a:dk2>
        <a:srgbClr val="2E2C61"/>
      </a:dk2>
      <a:lt2>
        <a:srgbClr val="FFFFFF"/>
      </a:lt2>
      <a:accent1>
        <a:srgbClr val="1E5DF8"/>
      </a:accent1>
      <a:accent2>
        <a:srgbClr val="003088"/>
      </a:accent2>
      <a:accent3>
        <a:srgbClr val="F08900"/>
      </a:accent3>
      <a:accent4>
        <a:srgbClr val="616161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31947B08D5984288BC8B16A979FF50" ma:contentTypeVersion="4" ma:contentTypeDescription="Create a new document." ma:contentTypeScope="" ma:versionID="d503cd8271a72c702ca1961133ba1754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a4759411a1d50091fc5acb248322c8eb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2343E82-7DC5-4DF1-896D-E8C717438D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D5FE28F-E808-4D13-89A4-C40B1B8D9C60}">
  <ds:schemaRefs>
    <ds:schemaRef ds:uri="http://purl.org/dc/terms/"/>
    <ds:schemaRef ds:uri="http://purl.org/dc/dcmitype/"/>
    <ds:schemaRef ds:uri="http://schemas.microsoft.com/office/2006/documentManagement/types"/>
    <ds:schemaRef ds:uri="http://schemas.microsoft.com/sharepoint/v3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187399C5-6643-4EBB-BF3C-1743A0F3498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10</TotalTime>
  <Words>802</Words>
  <Application>Microsoft Office PowerPoint</Application>
  <PresentationFormat>Widescreen</PresentationFormat>
  <Paragraphs>146</Paragraphs>
  <Slides>1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Arial Regular</vt:lpstr>
      <vt:lpstr>Calibri</vt:lpstr>
      <vt:lpstr>Cambria</vt:lpstr>
      <vt:lpstr>Cambria-Bold</vt:lpstr>
      <vt:lpstr>Times New Roman</vt:lpstr>
      <vt:lpstr>Wingdings</vt:lpstr>
      <vt:lpstr>Font and logo master</vt:lpstr>
      <vt:lpstr>Font WITHOUT logo master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PowerPoint Presentation</dc:title>
  <dc:creator>Philip Millard</dc:creator>
  <cp:lastModifiedBy>Cheetham, Kieran (STFC,DL,TECH)</cp:lastModifiedBy>
  <cp:revision>272</cp:revision>
  <cp:lastPrinted>2019-10-02T08:27:37Z</cp:lastPrinted>
  <dcterms:created xsi:type="dcterms:W3CDTF">2019-09-17T08:04:08Z</dcterms:created>
  <dcterms:modified xsi:type="dcterms:W3CDTF">2020-12-03T13:4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731947B08D5984288BC8B16A979FF50</vt:lpwstr>
  </property>
</Properties>
</file>